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6AF5" w:rsidRDefault="00C76AF5" w:rsidP="00C76AF5">
      <w:pPr>
        <w:spacing w:line="360" w:lineRule="auto"/>
        <w:ind w:firstLine="480"/>
        <w:rPr>
          <w:rFonts w:eastAsia="隶书"/>
          <w:sz w:val="18"/>
          <w:szCs w:val="18"/>
        </w:rPr>
      </w:pPr>
      <w:r>
        <w:rPr>
          <w:noProof/>
        </w:rPr>
        <w:drawing>
          <wp:inline distT="0" distB="0" distL="0" distR="0" wp14:anchorId="2B06572B" wp14:editId="2D4ACEEF">
            <wp:extent cx="760095" cy="772160"/>
            <wp:effectExtent l="0" t="0" r="1905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0095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6AF5" w:rsidRDefault="00C76AF5" w:rsidP="00C76AF5">
      <w:pPr>
        <w:jc w:val="center"/>
        <w:rPr>
          <w:rFonts w:eastAsia="隶书"/>
          <w:sz w:val="110"/>
          <w:szCs w:val="110"/>
        </w:rPr>
      </w:pPr>
      <w:r>
        <w:rPr>
          <w:rFonts w:eastAsia="隶书"/>
          <w:noProof/>
          <w:sz w:val="110"/>
          <w:szCs w:val="110"/>
        </w:rPr>
        <w:drawing>
          <wp:inline distT="0" distB="0" distL="0" distR="0" wp14:anchorId="29F17726" wp14:editId="2F74BBDB">
            <wp:extent cx="3723005" cy="10452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3005" cy="104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6AF5" w:rsidRDefault="00C76AF5" w:rsidP="00C76AF5">
      <w:pPr>
        <w:jc w:val="center"/>
        <w:rPr>
          <w:rFonts w:ascii="黑体" w:eastAsia="黑体" w:hAnsi="黑体"/>
          <w:b/>
          <w:sz w:val="52"/>
          <w:szCs w:val="48"/>
        </w:rPr>
      </w:pPr>
    </w:p>
    <w:p w:rsidR="00C76AF5" w:rsidRPr="00C93A12" w:rsidRDefault="00C76AF5" w:rsidP="00C76AF5">
      <w:pPr>
        <w:jc w:val="center"/>
        <w:rPr>
          <w:rFonts w:ascii="黑体" w:eastAsia="黑体" w:hAnsi="黑体"/>
          <w:b/>
          <w:sz w:val="52"/>
          <w:szCs w:val="48"/>
        </w:rPr>
      </w:pPr>
      <w:r w:rsidRPr="00C93A12">
        <w:rPr>
          <w:rFonts w:ascii="黑体" w:eastAsia="黑体" w:hAnsi="黑体"/>
          <w:b/>
          <w:sz w:val="52"/>
          <w:szCs w:val="48"/>
        </w:rPr>
        <w:t>课程报告</w:t>
      </w:r>
    </w:p>
    <w:p w:rsidR="00C76AF5" w:rsidRDefault="00C76AF5" w:rsidP="00C76AF5">
      <w:pPr>
        <w:jc w:val="center"/>
        <w:rPr>
          <w:rFonts w:ascii="宋体" w:cs="宋体"/>
          <w:sz w:val="36"/>
          <w:szCs w:val="36"/>
        </w:rPr>
      </w:pPr>
    </w:p>
    <w:p w:rsidR="00C76AF5" w:rsidRDefault="00C76AF5" w:rsidP="00C76AF5">
      <w:pPr>
        <w:ind w:firstLine="1365"/>
        <w:rPr>
          <w:rFonts w:eastAsia="隶书"/>
          <w:sz w:val="44"/>
          <w:szCs w:val="44"/>
        </w:rPr>
      </w:pPr>
    </w:p>
    <w:p w:rsidR="00C76AF5" w:rsidRDefault="00C76AF5" w:rsidP="00C76AF5">
      <w:pPr>
        <w:ind w:firstLine="2160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课程名称</w:t>
      </w:r>
      <w:r>
        <w:rPr>
          <w:rFonts w:ascii="黑体" w:eastAsia="隶书" w:hint="eastAsia"/>
          <w:sz w:val="32"/>
        </w:rPr>
        <w:t>__</w:t>
      </w:r>
      <w:r w:rsidRPr="00E83770">
        <w:rPr>
          <w:rFonts w:ascii="黑体" w:eastAsia="黑体" w:hAnsi="黑体" w:hint="eastAsia"/>
          <w:b/>
          <w:sz w:val="32"/>
          <w:u w:val="single"/>
        </w:rPr>
        <w:t>软件开发工具与环境</w:t>
      </w:r>
      <w:r>
        <w:rPr>
          <w:rFonts w:ascii="宋体" w:hAnsi="宋体" w:hint="eastAsia"/>
          <w:sz w:val="32"/>
          <w:u w:val="single"/>
        </w:rPr>
        <w:t xml:space="preserve"> </w:t>
      </w:r>
      <w:r>
        <w:rPr>
          <w:rFonts w:ascii="宋体" w:hAnsi="宋体"/>
          <w:sz w:val="32"/>
          <w:u w:val="single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学院</w:t>
      </w:r>
      <w:r>
        <w:rPr>
          <w:rFonts w:ascii="黑体" w:eastAsia="黑体" w:hint="eastAsia"/>
          <w:sz w:val="32"/>
          <w:u w:val="single"/>
        </w:rPr>
        <w:t xml:space="preserve">     </w:t>
      </w:r>
      <w:r w:rsidRPr="00BC6A4D">
        <w:rPr>
          <w:rFonts w:ascii="黑体" w:eastAsia="黑体" w:hAnsi="黑体" w:hint="eastAsia"/>
          <w:b/>
          <w:sz w:val="32"/>
          <w:u w:val="single"/>
        </w:rPr>
        <w:t>计算机学院</w:t>
      </w:r>
      <w:r>
        <w:rPr>
          <w:rFonts w:ascii="黑体" w:eastAsia="黑体" w:hint="eastAsia"/>
          <w:sz w:val="32"/>
          <w:u w:val="single"/>
        </w:rPr>
        <w:t xml:space="preserve">       </w:t>
      </w:r>
      <w:r>
        <w:rPr>
          <w:rFonts w:ascii="黑体" w:eastAsia="黑体" w:hint="eastAsia"/>
          <w:sz w:val="32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专业班级</w:t>
      </w:r>
      <w:r>
        <w:rPr>
          <w:rFonts w:ascii="黑体" w:eastAsia="黑体"/>
          <w:sz w:val="32"/>
          <w:u w:val="single"/>
        </w:rPr>
        <w:t xml:space="preserve">  </w:t>
      </w:r>
      <w:r w:rsidRPr="00A750E6">
        <w:rPr>
          <w:rFonts w:ascii="黑体" w:eastAsia="黑体"/>
          <w:sz w:val="32"/>
          <w:u w:val="single"/>
        </w:rPr>
        <w:t xml:space="preserve"> </w:t>
      </w:r>
      <w:r w:rsidRPr="00BC6A4D">
        <w:rPr>
          <w:rFonts w:ascii="黑体" w:eastAsia="黑体" w:hAnsi="黑体"/>
          <w:b/>
          <w:sz w:val="32"/>
          <w:u w:val="single"/>
        </w:rPr>
        <w:t xml:space="preserve"> </w:t>
      </w:r>
      <w:r w:rsidRPr="00BC6A4D">
        <w:rPr>
          <w:rFonts w:ascii="黑体" w:eastAsia="黑体" w:hAnsi="黑体" w:hint="eastAsia"/>
          <w:b/>
          <w:sz w:val="32"/>
          <w:u w:val="single"/>
        </w:rPr>
        <w:t xml:space="preserve">软件工程3班 </w:t>
      </w:r>
      <w:r w:rsidRPr="00A750E6">
        <w:rPr>
          <w:rFonts w:ascii="黑体" w:eastAsia="黑体" w:hint="eastAsia"/>
          <w:sz w:val="32"/>
          <w:u w:val="single"/>
        </w:rPr>
        <w:t xml:space="preserve">  </w:t>
      </w:r>
      <w:r>
        <w:rPr>
          <w:rFonts w:ascii="黑体" w:eastAsia="黑体"/>
          <w:sz w:val="32"/>
          <w:u w:val="single"/>
        </w:rPr>
        <w:t xml:space="preserve">  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    号</w:t>
      </w:r>
      <w:r>
        <w:rPr>
          <w:rFonts w:eastAsia="黑体"/>
          <w:sz w:val="32"/>
          <w:u w:val="single"/>
        </w:rPr>
        <w:t xml:space="preserve">  </w:t>
      </w:r>
      <w:r w:rsidRPr="00A750E6">
        <w:rPr>
          <w:rFonts w:eastAsia="黑体"/>
          <w:sz w:val="32"/>
          <w:u w:val="single"/>
        </w:rPr>
        <w:t xml:space="preserve">  </w:t>
      </w:r>
      <w:r>
        <w:rPr>
          <w:rFonts w:ascii="黑体" w:eastAsia="黑体" w:hAnsi="黑体"/>
          <w:b/>
          <w:sz w:val="32"/>
          <w:u w:val="single"/>
        </w:rPr>
        <w:t>31160048</w:t>
      </w:r>
      <w:r>
        <w:rPr>
          <w:rFonts w:ascii="黑体" w:eastAsia="黑体" w:hAnsi="黑体" w:hint="eastAsia"/>
          <w:b/>
          <w:sz w:val="32"/>
          <w:u w:val="single"/>
        </w:rPr>
        <w:t>41</w:t>
      </w:r>
      <w:r w:rsidRPr="00A750E6">
        <w:rPr>
          <w:rFonts w:eastAsia="黑体"/>
          <w:sz w:val="32"/>
          <w:u w:val="single"/>
        </w:rPr>
        <w:t xml:space="preserve">     </w:t>
      </w:r>
      <w:r>
        <w:rPr>
          <w:rFonts w:eastAsia="黑体"/>
          <w:sz w:val="32"/>
          <w:u w:val="single"/>
        </w:rPr>
        <w:t xml:space="preserve">   </w:t>
      </w:r>
    </w:p>
    <w:p w:rsidR="00C76AF5" w:rsidRDefault="00C76AF5" w:rsidP="00C76AF5">
      <w:pPr>
        <w:ind w:firstLine="216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学生姓名</w:t>
      </w:r>
      <w:r w:rsidRPr="00A750E6">
        <w:rPr>
          <w:rFonts w:ascii="黑体" w:eastAsia="黑体"/>
          <w:sz w:val="32"/>
          <w:u w:val="single"/>
        </w:rPr>
        <w:t xml:space="preserve">  </w:t>
      </w:r>
      <w:r w:rsidRPr="00BC6A4D">
        <w:rPr>
          <w:rFonts w:ascii="黑体" w:eastAsia="黑体" w:hAnsi="黑体"/>
          <w:b/>
          <w:sz w:val="32"/>
          <w:u w:val="single"/>
        </w:rPr>
        <w:t xml:space="preserve">   </w:t>
      </w:r>
      <w:r>
        <w:rPr>
          <w:rFonts w:ascii="黑体" w:eastAsia="黑体" w:hAnsi="黑体" w:hint="eastAsia"/>
          <w:b/>
          <w:sz w:val="32"/>
          <w:u w:val="single"/>
        </w:rPr>
        <w:t>姚壮泽</w:t>
      </w:r>
      <w:r w:rsidRPr="00BC6A4D">
        <w:rPr>
          <w:rFonts w:ascii="黑体" w:eastAsia="黑体" w:hAnsi="黑体" w:hint="eastAsia"/>
          <w:b/>
          <w:sz w:val="32"/>
          <w:u w:val="single"/>
        </w:rPr>
        <w:t xml:space="preserve"> </w:t>
      </w:r>
      <w:r w:rsidRPr="00BC6A4D">
        <w:rPr>
          <w:rFonts w:ascii="黑体" w:eastAsia="黑体" w:hAnsi="黑体"/>
          <w:b/>
          <w:sz w:val="32"/>
          <w:u w:val="single"/>
        </w:rPr>
        <w:t xml:space="preserve">  </w:t>
      </w:r>
      <w:r w:rsidRPr="00A750E6">
        <w:rPr>
          <w:rFonts w:ascii="黑体" w:eastAsia="黑体"/>
          <w:sz w:val="32"/>
          <w:u w:val="single"/>
        </w:rPr>
        <w:t xml:space="preserve">        </w:t>
      </w:r>
      <w:r>
        <w:rPr>
          <w:rFonts w:ascii="黑体" w:eastAsia="黑体"/>
          <w:sz w:val="32"/>
        </w:rPr>
        <w:t xml:space="preserve"> </w:t>
      </w:r>
    </w:p>
    <w:p w:rsidR="00C76AF5" w:rsidRDefault="00C76AF5" w:rsidP="00C76AF5">
      <w:pPr>
        <w:ind w:firstLine="216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指导教师</w:t>
      </w:r>
      <w:r>
        <w:rPr>
          <w:rFonts w:ascii="黑体" w:eastAsia="黑体" w:hint="eastAsia"/>
          <w:sz w:val="32"/>
          <w:u w:val="single"/>
        </w:rPr>
        <w:t xml:space="preserve">     </w:t>
      </w:r>
      <w:r w:rsidRPr="00E83770">
        <w:rPr>
          <w:rFonts w:ascii="黑体" w:eastAsia="黑体" w:hAnsi="黑体" w:hint="eastAsia"/>
          <w:b/>
          <w:sz w:val="32"/>
          <w:u w:val="single"/>
        </w:rPr>
        <w:t>崔洪刚</w:t>
      </w:r>
      <w:r>
        <w:rPr>
          <w:rFonts w:ascii="黑体" w:eastAsia="黑体" w:hint="eastAsia"/>
          <w:sz w:val="32"/>
          <w:u w:val="single"/>
        </w:rPr>
        <w:t xml:space="preserve">         </w:t>
      </w:r>
      <w:r>
        <w:rPr>
          <w:rFonts w:ascii="黑体" w:eastAsia="黑体"/>
          <w:sz w:val="32"/>
          <w:u w:val="single"/>
        </w:rPr>
        <w:t xml:space="preserve">  </w:t>
      </w: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jc w:val="center"/>
        <w:rPr>
          <w:rFonts w:eastAsia="隶书"/>
          <w:sz w:val="32"/>
        </w:rPr>
      </w:pPr>
    </w:p>
    <w:p w:rsidR="00C76AF5" w:rsidRDefault="00C76AF5" w:rsidP="00C76AF5"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eastAsia="黑体" w:hint="eastAsia"/>
          <w:sz w:val="32"/>
        </w:rPr>
        <w:t xml:space="preserve">2018  </w:t>
      </w:r>
      <w:r>
        <w:rPr>
          <w:rFonts w:ascii="黑体" w:eastAsia="黑体" w:hint="eastAsia"/>
          <w:sz w:val="32"/>
        </w:rPr>
        <w:t>年</w:t>
      </w:r>
      <w:r>
        <w:rPr>
          <w:rFonts w:eastAsia="黑体" w:hint="eastAsia"/>
          <w:sz w:val="32"/>
        </w:rPr>
        <w:t xml:space="preserve">  12  </w:t>
      </w:r>
      <w:r>
        <w:rPr>
          <w:rFonts w:ascii="黑体" w:eastAsia="黑体" w:hint="eastAsia"/>
          <w:sz w:val="32"/>
        </w:rPr>
        <w:t>月</w:t>
      </w:r>
    </w:p>
    <w:p w:rsidR="00C76AF5" w:rsidRDefault="00C76AF5">
      <w:pPr>
        <w:widowControl/>
        <w:jc w:val="left"/>
      </w:pPr>
      <w:r>
        <w:br w:type="page"/>
      </w:r>
    </w:p>
    <w:p w:rsidR="0026622F" w:rsidRDefault="00AB19B7" w:rsidP="00AB19B7">
      <w:pPr>
        <w:pStyle w:val="1"/>
      </w:pPr>
      <w:r>
        <w:rPr>
          <w:rFonts w:hint="eastAsia"/>
        </w:rPr>
        <w:lastRenderedPageBreak/>
        <w:t>公共部分描述</w:t>
      </w:r>
    </w:p>
    <w:p w:rsidR="00AB19B7" w:rsidRDefault="00AB19B7" w:rsidP="00AB19B7">
      <w:pPr>
        <w:pStyle w:val="2"/>
      </w:pPr>
      <w:r>
        <w:rPr>
          <w:rFonts w:hint="eastAsia"/>
        </w:rPr>
        <w:t>项目背景描述</w:t>
      </w:r>
    </w:p>
    <w:p w:rsidR="00AB19B7" w:rsidRDefault="00AB19B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面向学生、各阶层社会人群（包括自由职业者、教师、工人、白领等）、线下小型二手商店展开调研；</w:t>
      </w:r>
    </w:p>
    <w:p w:rsidR="00AB19B7" w:rsidRDefault="00AB19B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对接线下二手商店、有二手商品需求的人士建立需求库，为彼此匹配建立基础</w:t>
      </w:r>
      <w:r w:rsidR="00C35D2F">
        <w:rPr>
          <w:rFonts w:hint="eastAsia"/>
        </w:rPr>
        <w:t>；</w:t>
      </w:r>
    </w:p>
    <w:p w:rsidR="00C35D2F" w:rsidRDefault="00C35D2F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面向有二手需求的群体定向选择合理商品资源</w:t>
      </w:r>
      <w:r w:rsidR="00816600">
        <w:rPr>
          <w:rFonts w:hint="eastAsia"/>
        </w:rPr>
        <w:t>；</w:t>
      </w:r>
    </w:p>
    <w:p w:rsidR="009303F7" w:rsidRDefault="009303F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集中整合商品资源，</w:t>
      </w:r>
      <w:r w:rsidR="00E8158A">
        <w:rPr>
          <w:rFonts w:hint="eastAsia"/>
        </w:rPr>
        <w:t>使二手商品出售及获取简单化</w:t>
      </w:r>
      <w:r w:rsidR="00C40C07">
        <w:rPr>
          <w:rFonts w:hint="eastAsia"/>
        </w:rPr>
        <w:t>；</w:t>
      </w:r>
    </w:p>
    <w:p w:rsidR="00C40C07" w:rsidRDefault="00C40C07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制定交易规则、规范化二手交易的质量及价格</w:t>
      </w:r>
      <w:r w:rsidR="00C13CC9">
        <w:rPr>
          <w:rFonts w:hint="eastAsia"/>
        </w:rPr>
        <w:t>；</w:t>
      </w:r>
    </w:p>
    <w:p w:rsidR="00E655BC" w:rsidRDefault="00101ADE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搭建网络平台，便于买家与卖家的沟通、降低沟通成本；</w:t>
      </w:r>
    </w:p>
    <w:p w:rsidR="00C6313F" w:rsidRDefault="00C6313F" w:rsidP="00AB19B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搭建线下网点，为服务双方提供双向选择</w:t>
      </w:r>
      <w:r w:rsidR="00672D8E">
        <w:rPr>
          <w:rFonts w:hint="eastAsia"/>
        </w:rPr>
        <w:t>平台；</w:t>
      </w:r>
    </w:p>
    <w:p w:rsidR="00101ADE" w:rsidRDefault="00101ADE" w:rsidP="00101AD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促进线上交易，高度利用网络的高效性，实现点对点服务；</w:t>
      </w:r>
    </w:p>
    <w:p w:rsidR="00D92C6A" w:rsidRDefault="006B6DD9" w:rsidP="00D92C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引进评价机制，完成高质量二手资源站的建立</w:t>
      </w:r>
      <w:r w:rsidR="00D92C6A">
        <w:rPr>
          <w:rFonts w:hint="eastAsia"/>
        </w:rPr>
        <w:t>；</w:t>
      </w:r>
    </w:p>
    <w:p w:rsidR="00D92C6A" w:rsidRDefault="00D92C6A" w:rsidP="008F658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立监督机制，实时了解交易双方的动态，防止违法犯罪；</w:t>
      </w:r>
    </w:p>
    <w:p w:rsidR="00D2749A" w:rsidRDefault="00D2749A" w:rsidP="00D2749A"/>
    <w:p w:rsidR="00D2749A" w:rsidRDefault="00D2749A" w:rsidP="00D2749A">
      <w:pPr>
        <w:pStyle w:val="2"/>
      </w:pPr>
      <w:r>
        <w:rPr>
          <w:rFonts w:hint="eastAsia"/>
        </w:rPr>
        <w:t>角色责任表</w:t>
      </w:r>
    </w:p>
    <w:p w:rsidR="00A629EF" w:rsidRPr="00A629EF" w:rsidRDefault="00A629EF" w:rsidP="00A629EF">
      <w:r>
        <w:rPr>
          <w:rFonts w:hint="eastAsia"/>
        </w:rPr>
        <w:t>根据项目背景描述，可以总结归纳出以下角色及其责任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2617"/>
        <w:gridCol w:w="2629"/>
        <w:gridCol w:w="2630"/>
      </w:tblGrid>
      <w:tr w:rsidR="00A629EF" w:rsidTr="00BE0B06">
        <w:tc>
          <w:tcPr>
            <w:tcW w:w="2617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责任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协助人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</w:pPr>
          </w:p>
          <w:p w:rsidR="00A629EF" w:rsidRDefault="00A629EF" w:rsidP="00BE0B06">
            <w:pPr>
              <w:pStyle w:val="a3"/>
              <w:ind w:firstLineChars="0" w:firstLine="0"/>
            </w:pPr>
          </w:p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管理人员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调研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卖家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商品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交易监督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买家、卖家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</w:p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卖家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线上商品管理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线下商品交易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、买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  <w:tr w:rsidR="00A629EF" w:rsidTr="00BE0B06">
        <w:tc>
          <w:tcPr>
            <w:tcW w:w="2617" w:type="dxa"/>
            <w:vMerge w:val="restart"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  <w:r>
              <w:rPr>
                <w:rFonts w:hint="eastAsia"/>
              </w:rPr>
              <w:t>买家</w:t>
            </w: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二手商品交易、检查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、卖家</w:t>
            </w:r>
          </w:p>
        </w:tc>
      </w:tr>
      <w:tr w:rsidR="00A629EF" w:rsidTr="00BE0B06">
        <w:tc>
          <w:tcPr>
            <w:tcW w:w="2617" w:type="dxa"/>
            <w:vMerge/>
          </w:tcPr>
          <w:p w:rsidR="00A629EF" w:rsidRDefault="00A629EF" w:rsidP="00BE0B06">
            <w:pPr>
              <w:pStyle w:val="a3"/>
              <w:ind w:firstLineChars="0" w:firstLine="0"/>
              <w:jc w:val="center"/>
            </w:pPr>
          </w:p>
        </w:tc>
        <w:tc>
          <w:tcPr>
            <w:tcW w:w="2629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监督协助</w:t>
            </w:r>
          </w:p>
        </w:tc>
        <w:tc>
          <w:tcPr>
            <w:tcW w:w="2630" w:type="dxa"/>
          </w:tcPr>
          <w:p w:rsidR="00A629EF" w:rsidRDefault="00A629EF" w:rsidP="00BE0B06">
            <w:pPr>
              <w:pStyle w:val="a3"/>
              <w:ind w:firstLineChars="0" w:firstLine="0"/>
            </w:pPr>
            <w:r>
              <w:rPr>
                <w:rFonts w:hint="eastAsia"/>
              </w:rPr>
              <w:t>管理人员</w:t>
            </w:r>
          </w:p>
        </w:tc>
      </w:tr>
    </w:tbl>
    <w:p w:rsidR="00024302" w:rsidRDefault="00024302" w:rsidP="00024302"/>
    <w:p w:rsidR="00024302" w:rsidRDefault="00024302" w:rsidP="00024302">
      <w:pPr>
        <w:widowControl/>
        <w:jc w:val="left"/>
      </w:pPr>
      <w:r>
        <w:br w:type="page"/>
      </w:r>
    </w:p>
    <w:p w:rsidR="00D67A1C" w:rsidRDefault="009B3291" w:rsidP="009B3291">
      <w:pPr>
        <w:pStyle w:val="1"/>
      </w:pPr>
      <w:r>
        <w:rPr>
          <w:rFonts w:hint="eastAsia"/>
        </w:rPr>
        <w:lastRenderedPageBreak/>
        <w:t>管理人员</w:t>
      </w:r>
      <w:r>
        <w:rPr>
          <w:rFonts w:hint="eastAsia"/>
        </w:rPr>
        <w:t>-</w:t>
      </w:r>
      <w:r>
        <w:rPr>
          <w:rFonts w:hint="eastAsia"/>
        </w:rPr>
        <w:t>调研</w:t>
      </w:r>
    </w:p>
    <w:p w:rsidR="00DB1A26" w:rsidRDefault="00DB1A26" w:rsidP="00DB1A26">
      <w:pPr>
        <w:pStyle w:val="2"/>
      </w:pPr>
      <w:r>
        <w:rPr>
          <w:rFonts w:hint="eastAsia"/>
        </w:rPr>
        <w:t>责任脚本</w:t>
      </w:r>
    </w:p>
    <w:p w:rsidR="0014384D" w:rsidRDefault="0014384D" w:rsidP="0014384D">
      <w:r>
        <w:rPr>
          <w:rFonts w:hint="eastAsia"/>
        </w:rPr>
        <w:t>其责任脚本：</w:t>
      </w:r>
    </w:p>
    <w:p w:rsidR="00BD294D" w:rsidRDefault="007142AD" w:rsidP="007142AD">
      <w:pPr>
        <w:jc w:val="center"/>
      </w:pPr>
      <w:r>
        <w:object w:dxaOrig="1575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3pt;height:284.05pt" o:ole="">
            <v:imagedata r:id="rId9" o:title=""/>
          </v:shape>
          <o:OLEObject Type="Embed" ProgID="Visio.Drawing.15" ShapeID="_x0000_i1025" DrawAspect="Content" ObjectID="_1605781897" r:id="rId10"/>
        </w:object>
      </w:r>
    </w:p>
    <w:p w:rsidR="008779BA" w:rsidRDefault="008779BA" w:rsidP="008779BA">
      <w:pPr>
        <w:pStyle w:val="2"/>
      </w:pPr>
      <w:r>
        <w:rPr>
          <w:rFonts w:hint="eastAsia"/>
        </w:rPr>
        <w:t>用例图</w:t>
      </w:r>
    </w:p>
    <w:p w:rsidR="00BC5E6D" w:rsidRDefault="00666631" w:rsidP="00BC5E6D">
      <w:r>
        <w:object w:dxaOrig="10231" w:dyaOrig="2955">
          <v:shape id="_x0000_i1026" type="#_x0000_t75" style="width:425.8pt;height:122.65pt" o:ole="">
            <v:imagedata r:id="rId11" o:title=""/>
          </v:shape>
          <o:OLEObject Type="Embed" ProgID="Visio.Drawing.15" ShapeID="_x0000_i1026" DrawAspect="Content" ObjectID="_1605781898" r:id="rId12"/>
        </w:object>
      </w:r>
    </w:p>
    <w:p w:rsidR="00BC5E6D" w:rsidRDefault="00BC5E6D" w:rsidP="00BC5E6D">
      <w:pPr>
        <w:pStyle w:val="2"/>
      </w:pPr>
      <w:r>
        <w:rPr>
          <w:rFonts w:hint="eastAsia"/>
        </w:rPr>
        <w:lastRenderedPageBreak/>
        <w:t>交互图</w:t>
      </w:r>
    </w:p>
    <w:p w:rsidR="003878D6" w:rsidRDefault="00666631" w:rsidP="003878D6">
      <w:r>
        <w:object w:dxaOrig="6496" w:dyaOrig="4651">
          <v:shape id="_x0000_i1027" type="#_x0000_t75" style="width:324.55pt;height:232.9pt" o:ole="">
            <v:imagedata r:id="rId13" o:title=""/>
          </v:shape>
          <o:OLEObject Type="Embed" ProgID="Visio.Drawing.15" ShapeID="_x0000_i1027" DrawAspect="Content" ObjectID="_1605781899" r:id="rId14"/>
        </w:object>
      </w:r>
    </w:p>
    <w:p w:rsidR="003878D6" w:rsidRDefault="003878D6" w:rsidP="003878D6">
      <w:pPr>
        <w:pStyle w:val="2"/>
      </w:pPr>
      <w:r>
        <w:rPr>
          <w:rFonts w:hint="eastAsia"/>
        </w:rPr>
        <w:t>类图</w:t>
      </w:r>
    </w:p>
    <w:p w:rsidR="006E7B7B" w:rsidRPr="006E7B7B" w:rsidRDefault="00A5315B" w:rsidP="006E7B7B">
      <w:r>
        <w:object w:dxaOrig="15855" w:dyaOrig="6871">
          <v:shape id="_x0000_i1105" type="#_x0000_t75" style="width:470.8pt;height:204.2pt" o:ole="">
            <v:imagedata r:id="rId15" o:title=""/>
          </v:shape>
          <o:OLEObject Type="Embed" ProgID="Visio.Drawing.15" ShapeID="_x0000_i1105" DrawAspect="Content" ObjectID="_1605781900" r:id="rId16"/>
        </w:object>
      </w:r>
    </w:p>
    <w:p w:rsidR="00B06D3C" w:rsidRDefault="00B06D3C" w:rsidP="00B06D3C">
      <w:pPr>
        <w:pStyle w:val="2"/>
      </w:pPr>
      <w:r>
        <w:rPr>
          <w:rFonts w:hint="eastAsia"/>
        </w:rPr>
        <w:t>状态图</w:t>
      </w:r>
    </w:p>
    <w:p w:rsidR="00C26677" w:rsidRDefault="00163AED" w:rsidP="00C26677">
      <w:pPr>
        <w:rPr>
          <w:kern w:val="0"/>
        </w:rPr>
      </w:pPr>
      <w:r>
        <w:rPr>
          <w:rFonts w:hint="eastAsia"/>
          <w:kern w:val="0"/>
        </w:rPr>
        <w:t>为每一个类画一个状态图表示这个类的状态转换。</w:t>
      </w:r>
    </w:p>
    <w:p w:rsidR="002F3819" w:rsidRDefault="000D59CD" w:rsidP="002F3819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2F3819">
        <w:rPr>
          <w:rFonts w:hint="eastAsia"/>
          <w:kern w:val="0"/>
        </w:rPr>
        <w:t>管理员：</w:t>
      </w:r>
    </w:p>
    <w:p w:rsidR="003003BE" w:rsidRDefault="003003BE" w:rsidP="003003BE">
      <w:pPr>
        <w:rPr>
          <w:kern w:val="0"/>
        </w:rPr>
      </w:pPr>
    </w:p>
    <w:p w:rsidR="003003BE" w:rsidRDefault="003003BE" w:rsidP="003003BE">
      <w:pPr>
        <w:rPr>
          <w:kern w:val="0"/>
        </w:rPr>
      </w:pPr>
      <w:r>
        <w:rPr>
          <w:kern w:val="0"/>
        </w:rPr>
        <w:object w:dxaOrig="6016" w:dyaOrig="8911">
          <v:shape id="_x0000_i1029" type="#_x0000_t75" style="width:189.55pt;height:281.25pt" o:ole="">
            <v:imagedata r:id="rId17" o:title=""/>
          </v:shape>
          <o:OLEObject Type="Embed" ProgID="Visio.Drawing.15" ShapeID="_x0000_i1029" DrawAspect="Content" ObjectID="_1605781901" r:id="rId18"/>
        </w:object>
      </w:r>
    </w:p>
    <w:p w:rsidR="00EE532E" w:rsidRDefault="00EE532E" w:rsidP="00EE532E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EE532E">
        <w:rPr>
          <w:rFonts w:hint="eastAsia"/>
          <w:kern w:val="0"/>
        </w:rPr>
        <w:t>调研方案</w:t>
      </w:r>
      <w:r>
        <w:rPr>
          <w:rFonts w:hint="eastAsia"/>
          <w:kern w:val="0"/>
        </w:rPr>
        <w:t>：</w:t>
      </w:r>
    </w:p>
    <w:p w:rsidR="00EE532E" w:rsidRPr="00EE532E" w:rsidRDefault="00EE532E" w:rsidP="00EE532E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4681" w:dyaOrig="4891">
          <v:shape id="_x0000_i1030" type="#_x0000_t75" style="width:178.3pt;height:187.3pt" o:ole="">
            <v:imagedata r:id="rId19" o:title=""/>
          </v:shape>
          <o:OLEObject Type="Embed" ProgID="Visio.Drawing.15" ShapeID="_x0000_i1030" DrawAspect="Content" ObjectID="_1605781902" r:id="rId20"/>
        </w:object>
      </w:r>
    </w:p>
    <w:p w:rsidR="004C6B1F" w:rsidRDefault="00F90C6D" w:rsidP="004C6B1F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4C6B1F">
        <w:rPr>
          <w:rFonts w:hint="eastAsia"/>
          <w:kern w:val="0"/>
        </w:rPr>
        <w:t>调研问卷</w:t>
      </w:r>
      <w:r w:rsidR="004C6B1F" w:rsidRPr="004C6B1F">
        <w:rPr>
          <w:rFonts w:hint="eastAsia"/>
          <w:kern w:val="0"/>
        </w:rPr>
        <w:t>：</w:t>
      </w:r>
    </w:p>
    <w:p w:rsidR="004C6B1F" w:rsidRDefault="00063C54" w:rsidP="004C6B1F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4681" w:dyaOrig="4891">
          <v:shape id="_x0000_i1031" type="#_x0000_t75" style="width:153.55pt;height:160.9pt" o:ole="">
            <v:imagedata r:id="rId21" o:title=""/>
          </v:shape>
          <o:OLEObject Type="Embed" ProgID="Visio.Drawing.15" ShapeID="_x0000_i1031" DrawAspect="Content" ObjectID="_1605781903" r:id="rId22"/>
        </w:object>
      </w:r>
    </w:p>
    <w:p w:rsidR="003272DD" w:rsidRPr="00BC3862" w:rsidRDefault="00BC3862" w:rsidP="00BC3862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BC3862">
        <w:rPr>
          <w:rFonts w:hint="eastAsia"/>
          <w:kern w:val="0"/>
        </w:rPr>
        <w:lastRenderedPageBreak/>
        <w:t>调研反馈：</w:t>
      </w:r>
    </w:p>
    <w:p w:rsidR="00BC3862" w:rsidRDefault="000E5E26" w:rsidP="00BC3862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2295" w:dyaOrig="4291">
          <v:shape id="_x0000_i1032" type="#_x0000_t75" style="width:90pt;height:168.2pt" o:ole="">
            <v:imagedata r:id="rId23" o:title=""/>
          </v:shape>
          <o:OLEObject Type="Embed" ProgID="Visio.Drawing.15" ShapeID="_x0000_i1032" DrawAspect="Content" ObjectID="_1605781904" r:id="rId24"/>
        </w:object>
      </w:r>
    </w:p>
    <w:p w:rsidR="001A3539" w:rsidRPr="001A3539" w:rsidRDefault="001A3539" w:rsidP="001A3539">
      <w:pPr>
        <w:pStyle w:val="a3"/>
        <w:numPr>
          <w:ilvl w:val="0"/>
          <w:numId w:val="3"/>
        </w:numPr>
        <w:ind w:firstLineChars="0"/>
        <w:rPr>
          <w:kern w:val="0"/>
        </w:rPr>
      </w:pPr>
      <w:r w:rsidRPr="001A3539">
        <w:rPr>
          <w:rFonts w:hint="eastAsia"/>
          <w:kern w:val="0"/>
        </w:rPr>
        <w:t>调研对象：</w:t>
      </w:r>
    </w:p>
    <w:p w:rsidR="001A3539" w:rsidRPr="001A3539" w:rsidRDefault="001A3539" w:rsidP="001A3539">
      <w:pPr>
        <w:pStyle w:val="a3"/>
        <w:ind w:left="720" w:firstLineChars="0" w:firstLine="0"/>
        <w:rPr>
          <w:kern w:val="0"/>
        </w:rPr>
      </w:pPr>
      <w:r>
        <w:rPr>
          <w:kern w:val="0"/>
        </w:rPr>
        <w:object w:dxaOrig="3826" w:dyaOrig="7636">
          <v:shape id="_x0000_i1033" type="#_x0000_t75" style="width:145.7pt;height:290.8pt" o:ole="">
            <v:imagedata r:id="rId25" o:title=""/>
          </v:shape>
          <o:OLEObject Type="Embed" ProgID="Visio.Drawing.15" ShapeID="_x0000_i1033" DrawAspect="Content" ObjectID="_1605781905" r:id="rId26"/>
        </w:object>
      </w:r>
    </w:p>
    <w:p w:rsidR="002A2671" w:rsidRDefault="002A2671" w:rsidP="002A2671">
      <w:pPr>
        <w:pStyle w:val="2"/>
      </w:pPr>
      <w:r>
        <w:rPr>
          <w:rFonts w:hint="eastAsia"/>
        </w:rPr>
        <w:lastRenderedPageBreak/>
        <w:t>数据流图</w:t>
      </w:r>
    </w:p>
    <w:p w:rsidR="007378A0" w:rsidRPr="007378A0" w:rsidRDefault="009A285C" w:rsidP="007378A0">
      <w:r>
        <w:object w:dxaOrig="7171" w:dyaOrig="4936">
          <v:shape id="_x0000_i1034" type="#_x0000_t75" style="width:302.05pt;height:208.15pt" o:ole="">
            <v:imagedata r:id="rId27" o:title=""/>
          </v:shape>
          <o:OLEObject Type="Embed" ProgID="Visio.Drawing.15" ShapeID="_x0000_i1034" DrawAspect="Content" ObjectID="_1605781906" r:id="rId28"/>
        </w:object>
      </w:r>
    </w:p>
    <w:p w:rsidR="00A77663" w:rsidRDefault="00991F2E" w:rsidP="00A77663">
      <w:pPr>
        <w:pStyle w:val="2"/>
      </w:pPr>
      <w:r>
        <w:rPr>
          <w:rFonts w:hint="eastAsia"/>
        </w:rPr>
        <w:t>结构图</w:t>
      </w:r>
    </w:p>
    <w:p w:rsidR="00FF1B90" w:rsidRDefault="005B1833" w:rsidP="00FF1B90">
      <w:r>
        <w:rPr>
          <w:rFonts w:hint="eastAsia"/>
        </w:rPr>
        <w:t>结构图：</w:t>
      </w:r>
    </w:p>
    <w:p w:rsidR="00C177EE" w:rsidRDefault="0051127A" w:rsidP="00DA55DB">
      <w:pPr>
        <w:jc w:val="center"/>
        <w:rPr>
          <w:rFonts w:hint="eastAsia"/>
        </w:rPr>
      </w:pPr>
      <w:r>
        <w:object w:dxaOrig="8446" w:dyaOrig="4471">
          <v:shape id="_x0000_i1050" type="#_x0000_t75" style="width:221.05pt;height:117pt" o:ole="">
            <v:imagedata r:id="rId29" o:title=""/>
          </v:shape>
          <o:OLEObject Type="Embed" ProgID="Visio.Drawing.15" ShapeID="_x0000_i1050" DrawAspect="Content" ObjectID="_1605781907" r:id="rId30"/>
        </w:object>
      </w:r>
    </w:p>
    <w:p w:rsidR="0065068B" w:rsidRDefault="001C732A" w:rsidP="00FF1B90">
      <w:r>
        <w:rPr>
          <w:rFonts w:hint="eastAsia"/>
        </w:rPr>
        <w:t>界面说明：</w:t>
      </w:r>
    </w:p>
    <w:p w:rsidR="0065068B" w:rsidRDefault="009A285C" w:rsidP="00917248">
      <w:pPr>
        <w:jc w:val="center"/>
        <w:rPr>
          <w:rFonts w:hint="eastAsia"/>
        </w:rPr>
      </w:pPr>
      <w:r>
        <w:object w:dxaOrig="8926" w:dyaOrig="10261">
          <v:shape id="_x0000_i1074" type="#_x0000_t75" style="width:184.5pt;height:213.2pt" o:ole="">
            <v:imagedata r:id="rId31" o:title=""/>
          </v:shape>
          <o:OLEObject Type="Embed" ProgID="Visio.Drawing.15" ShapeID="_x0000_i1074" DrawAspect="Content" ObjectID="_1605781908" r:id="rId32"/>
        </w:object>
      </w:r>
    </w:p>
    <w:p w:rsidR="005B1833" w:rsidRPr="00FF1B90" w:rsidRDefault="005B1833" w:rsidP="00FF1B90">
      <w:pPr>
        <w:rPr>
          <w:rFonts w:hint="eastAsia"/>
        </w:rPr>
      </w:pPr>
    </w:p>
    <w:p w:rsidR="001E0C4A" w:rsidRDefault="00A77663" w:rsidP="007F0E3E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卖家管理</w:t>
      </w:r>
    </w:p>
    <w:p w:rsidR="00834AC2" w:rsidRDefault="00834AC2" w:rsidP="00834AC2">
      <w:pPr>
        <w:pStyle w:val="2"/>
      </w:pPr>
      <w:r>
        <w:rPr>
          <w:rFonts w:hint="eastAsia"/>
        </w:rPr>
        <w:t>责任脚本</w:t>
      </w:r>
    </w:p>
    <w:p w:rsidR="00834AC2" w:rsidRDefault="00834AC2" w:rsidP="00834AC2">
      <w:r>
        <w:rPr>
          <w:rFonts w:hint="eastAsia"/>
        </w:rPr>
        <w:t>其责任脚本：</w:t>
      </w:r>
    </w:p>
    <w:p w:rsidR="00BD294D" w:rsidRDefault="00016363" w:rsidP="00016363">
      <w:pPr>
        <w:jc w:val="center"/>
      </w:pPr>
      <w:r>
        <w:object w:dxaOrig="5295" w:dyaOrig="3450">
          <v:shape id="_x0000_i1078" type="#_x0000_t75" style="width:234pt;height:151.9pt" o:ole="">
            <v:imagedata r:id="rId33" o:title=""/>
          </v:shape>
          <o:OLEObject Type="Embed" ProgID="Visio.Drawing.15" ShapeID="_x0000_i1078" DrawAspect="Content" ObjectID="_1605781909" r:id="rId34"/>
        </w:object>
      </w:r>
    </w:p>
    <w:p w:rsidR="00BD294D" w:rsidRDefault="00BD294D" w:rsidP="00834AC2"/>
    <w:p w:rsidR="00834AC2" w:rsidRDefault="00834AC2" w:rsidP="00834AC2">
      <w:pPr>
        <w:pStyle w:val="2"/>
      </w:pPr>
      <w:r>
        <w:rPr>
          <w:rFonts w:hint="eastAsia"/>
        </w:rPr>
        <w:t>用例图</w:t>
      </w:r>
    </w:p>
    <w:p w:rsidR="00E82F0A" w:rsidRDefault="00E82F0A" w:rsidP="00E82F0A">
      <w:r>
        <w:rPr>
          <w:rFonts w:hint="eastAsia"/>
        </w:rPr>
        <w:t>将角色责任表中的责任细化为用例，责任相关角色细化为用例相关角色，得到用例：</w:t>
      </w:r>
    </w:p>
    <w:p w:rsidR="00834AC2" w:rsidRPr="00E82F0A" w:rsidRDefault="00175A4B" w:rsidP="00834AC2">
      <w:r>
        <w:object w:dxaOrig="10411" w:dyaOrig="3030">
          <v:shape id="_x0000_i1080" type="#_x0000_t75" style="width:420.75pt;height:122.65pt" o:ole="">
            <v:imagedata r:id="rId35" o:title=""/>
          </v:shape>
          <o:OLEObject Type="Embed" ProgID="Visio.Drawing.15" ShapeID="_x0000_i1080" DrawAspect="Content" ObjectID="_1605781910" r:id="rId36"/>
        </w:object>
      </w:r>
    </w:p>
    <w:p w:rsidR="00834AC2" w:rsidRDefault="00834AC2" w:rsidP="00834AC2">
      <w:pPr>
        <w:pStyle w:val="2"/>
      </w:pPr>
      <w:r>
        <w:rPr>
          <w:rFonts w:hint="eastAsia"/>
        </w:rPr>
        <w:t>交互图</w:t>
      </w:r>
    </w:p>
    <w:p w:rsidR="00834AC2" w:rsidRDefault="00D3635F" w:rsidP="00834AC2">
      <w:r>
        <w:rPr>
          <w:rFonts w:hint="eastAsia"/>
        </w:rPr>
        <w:t>为每一个用例设计一张交互图</w:t>
      </w:r>
      <w:r>
        <w:rPr>
          <w:rFonts w:hint="eastAsia"/>
        </w:rPr>
        <w:t>。</w:t>
      </w:r>
    </w:p>
    <w:p w:rsidR="00522317" w:rsidRDefault="00406F96" w:rsidP="00666DFF">
      <w:pPr>
        <w:jc w:val="center"/>
        <w:rPr>
          <w:rFonts w:hint="eastAsia"/>
        </w:rPr>
      </w:pPr>
      <w:r>
        <w:object w:dxaOrig="4681" w:dyaOrig="4651">
          <v:shape id="_x0000_i1100" type="#_x0000_t75" style="width:231.75pt;height:229.5pt" o:ole="">
            <v:imagedata r:id="rId37" o:title=""/>
          </v:shape>
          <o:OLEObject Type="Embed" ProgID="Visio.Drawing.15" ShapeID="_x0000_i1100" DrawAspect="Content" ObjectID="_1605781911" r:id="rId38"/>
        </w:object>
      </w:r>
    </w:p>
    <w:p w:rsidR="00834AC2" w:rsidRDefault="00834AC2" w:rsidP="00834AC2">
      <w:pPr>
        <w:pStyle w:val="2"/>
      </w:pPr>
      <w:r>
        <w:rPr>
          <w:rFonts w:hint="eastAsia"/>
        </w:rPr>
        <w:t>类图</w:t>
      </w:r>
    </w:p>
    <w:p w:rsidR="00616E59" w:rsidRPr="00616E59" w:rsidRDefault="00491A6E" w:rsidP="00616E59">
      <w:pPr>
        <w:rPr>
          <w:rFonts w:hint="eastAsia"/>
        </w:rPr>
      </w:pPr>
      <w:r>
        <w:object w:dxaOrig="10740" w:dyaOrig="3061">
          <v:shape id="_x0000_i1109" type="#_x0000_t75" style="width:428.65pt;height:121.5pt" o:ole="">
            <v:imagedata r:id="rId39" o:title=""/>
          </v:shape>
          <o:OLEObject Type="Embed" ProgID="Visio.Drawing.15" ShapeID="_x0000_i1109" DrawAspect="Content" ObjectID="_1605781912" r:id="rId40"/>
        </w:object>
      </w:r>
    </w:p>
    <w:p w:rsidR="00834AC2" w:rsidRDefault="00834AC2" w:rsidP="00834AC2">
      <w:pPr>
        <w:pStyle w:val="2"/>
      </w:pPr>
      <w:r>
        <w:rPr>
          <w:rFonts w:hint="eastAsia"/>
        </w:rPr>
        <w:t>状态图</w:t>
      </w:r>
    </w:p>
    <w:p w:rsidR="00EA6EBC" w:rsidRDefault="00131934" w:rsidP="00EA6EBC">
      <w:r>
        <w:rPr>
          <w:rFonts w:hint="eastAsia"/>
        </w:rPr>
        <w:t>为每一个类画一个状态图表示这个类的状态转换。</w:t>
      </w:r>
    </w:p>
    <w:p w:rsidR="00F544AA" w:rsidRDefault="00835CBB" w:rsidP="00F544A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管理员：</w:t>
      </w:r>
    </w:p>
    <w:p w:rsidR="00F544AA" w:rsidRDefault="00AA2A54" w:rsidP="00F544AA">
      <w:r>
        <w:object w:dxaOrig="8386" w:dyaOrig="4291">
          <v:shape id="_x0000_i1113" type="#_x0000_t75" style="width:354.4pt;height:181.7pt" o:ole="">
            <v:imagedata r:id="rId41" o:title=""/>
          </v:shape>
          <o:OLEObject Type="Embed" ProgID="Visio.Drawing.15" ShapeID="_x0000_i1113" DrawAspect="Content" ObjectID="_1605781913" r:id="rId42"/>
        </w:object>
      </w:r>
    </w:p>
    <w:p w:rsidR="00F544AA" w:rsidRDefault="00F544AA" w:rsidP="0052679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卖家</w:t>
      </w:r>
      <w:r w:rsidR="00526792">
        <w:rPr>
          <w:rFonts w:hint="eastAsia"/>
        </w:rPr>
        <w:t>：</w:t>
      </w:r>
    </w:p>
    <w:p w:rsidR="00526792" w:rsidRDefault="00526792" w:rsidP="00526792">
      <w:pPr>
        <w:pStyle w:val="a3"/>
        <w:rPr>
          <w:rFonts w:hint="eastAsia"/>
        </w:rPr>
      </w:pPr>
    </w:p>
    <w:p w:rsidR="00526792" w:rsidRPr="00EA6EBC" w:rsidRDefault="0023147B" w:rsidP="0023147B">
      <w:pPr>
        <w:pStyle w:val="a3"/>
        <w:ind w:left="720" w:firstLineChars="0" w:firstLine="0"/>
        <w:jc w:val="center"/>
        <w:rPr>
          <w:rFonts w:hint="eastAsia"/>
        </w:rPr>
      </w:pPr>
      <w:r>
        <w:object w:dxaOrig="3721" w:dyaOrig="7185">
          <v:shape id="_x0000_i1117" type="#_x0000_t75" style="width:140.65pt;height:271.7pt" o:ole="">
            <v:imagedata r:id="rId43" o:title=""/>
          </v:shape>
          <o:OLEObject Type="Embed" ProgID="Visio.Drawing.15" ShapeID="_x0000_i1117" DrawAspect="Content" ObjectID="_1605781914" r:id="rId44"/>
        </w:object>
      </w:r>
    </w:p>
    <w:p w:rsidR="00834AC2" w:rsidRDefault="00834AC2" w:rsidP="00834AC2">
      <w:pPr>
        <w:pStyle w:val="2"/>
      </w:pPr>
      <w:r>
        <w:rPr>
          <w:rFonts w:hint="eastAsia"/>
        </w:rPr>
        <w:t>数据流图</w:t>
      </w:r>
    </w:p>
    <w:p w:rsidR="005A5268" w:rsidRPr="005A5268" w:rsidRDefault="00294363" w:rsidP="005A5268">
      <w:pPr>
        <w:rPr>
          <w:rFonts w:hint="eastAsia"/>
        </w:rPr>
      </w:pPr>
      <w:r>
        <w:object w:dxaOrig="11220" w:dyaOrig="4486">
          <v:shape id="_x0000_i1119" type="#_x0000_t75" style="width:486pt;height:194.05pt" o:ole="">
            <v:imagedata r:id="rId45" o:title=""/>
          </v:shape>
          <o:OLEObject Type="Embed" ProgID="Visio.Drawing.15" ShapeID="_x0000_i1119" DrawAspect="Content" ObjectID="_1605781915" r:id="rId46"/>
        </w:object>
      </w:r>
    </w:p>
    <w:p w:rsidR="00834AC2" w:rsidRDefault="00834AC2" w:rsidP="002C45DE">
      <w:pPr>
        <w:pStyle w:val="2"/>
      </w:pPr>
      <w:r>
        <w:rPr>
          <w:rFonts w:hint="eastAsia"/>
        </w:rPr>
        <w:t>结构图与界面说明</w:t>
      </w:r>
    </w:p>
    <w:p w:rsidR="00B40E84" w:rsidRDefault="00DF7DED" w:rsidP="00B40E84">
      <w:r>
        <w:rPr>
          <w:rFonts w:hint="eastAsia"/>
        </w:rPr>
        <w:t>结构图</w:t>
      </w:r>
      <w:r w:rsidR="0088779A">
        <w:rPr>
          <w:rFonts w:hint="eastAsia"/>
        </w:rPr>
        <w:t>：</w:t>
      </w:r>
    </w:p>
    <w:p w:rsidR="00F35DD0" w:rsidRDefault="00B6302F" w:rsidP="00B40E84">
      <w:pPr>
        <w:rPr>
          <w:rFonts w:hint="eastAsia"/>
        </w:rPr>
      </w:pPr>
      <w:r>
        <w:object w:dxaOrig="8446" w:dyaOrig="4471">
          <v:shape id="_x0000_i1122" type="#_x0000_t75" style="width:242.45pt;height:128.25pt" o:ole="">
            <v:imagedata r:id="rId47" o:title=""/>
          </v:shape>
          <o:OLEObject Type="Embed" ProgID="Visio.Drawing.15" ShapeID="_x0000_i1122" DrawAspect="Content" ObjectID="_1605781916" r:id="rId48"/>
        </w:object>
      </w:r>
    </w:p>
    <w:p w:rsidR="0088779A" w:rsidRDefault="0088779A" w:rsidP="00B40E84">
      <w:r>
        <w:rPr>
          <w:rFonts w:hint="eastAsia"/>
        </w:rPr>
        <w:t>界面说明：</w:t>
      </w:r>
    </w:p>
    <w:p w:rsidR="00085E36" w:rsidRPr="00B40E84" w:rsidRDefault="00933151" w:rsidP="00B40E84">
      <w:pPr>
        <w:rPr>
          <w:rFonts w:hint="eastAsia"/>
        </w:rPr>
      </w:pPr>
      <w:r>
        <w:object w:dxaOrig="13666" w:dyaOrig="4546">
          <v:shape id="_x0000_i1124" type="#_x0000_t75" style="width:473.65pt;height:157.5pt" o:ole="">
            <v:imagedata r:id="rId49" o:title=""/>
          </v:shape>
          <o:OLEObject Type="Embed" ProgID="Visio.Drawing.15" ShapeID="_x0000_i1124" DrawAspect="Content" ObjectID="_1605781917" r:id="rId50"/>
        </w:object>
      </w:r>
    </w:p>
    <w:p w:rsidR="002C45DE" w:rsidRDefault="002C45DE" w:rsidP="002C45DE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买家管理</w:t>
      </w:r>
    </w:p>
    <w:p w:rsidR="00491873" w:rsidRDefault="00491873" w:rsidP="00491873">
      <w:pPr>
        <w:pStyle w:val="2"/>
      </w:pPr>
      <w:r>
        <w:rPr>
          <w:rFonts w:hint="eastAsia"/>
        </w:rPr>
        <w:t>责任脚本</w:t>
      </w:r>
    </w:p>
    <w:p w:rsidR="00491873" w:rsidRDefault="00491873" w:rsidP="00491873">
      <w:r>
        <w:rPr>
          <w:rFonts w:hint="eastAsia"/>
        </w:rPr>
        <w:t>其责任脚本：</w:t>
      </w:r>
      <w:bookmarkStart w:id="0" w:name="_GoBack"/>
      <w:bookmarkEnd w:id="0"/>
    </w:p>
    <w:p w:rsidR="00BD294D" w:rsidRDefault="00BD294D" w:rsidP="00491873"/>
    <w:p w:rsidR="00BD294D" w:rsidRDefault="00BD294D" w:rsidP="00491873"/>
    <w:p w:rsidR="00BD294D" w:rsidRDefault="00B021EC" w:rsidP="00491873">
      <w:r>
        <w:object w:dxaOrig="11925" w:dyaOrig="16860">
          <v:shape id="_x0000_i1036" type="#_x0000_t75" style="width:596.25pt;height:843.2pt" o:ole="">
            <v:imagedata r:id="rId51" o:title=""/>
          </v:shape>
          <o:OLEObject Type="Embed" ProgID="Visio.Drawing.15" ShapeID="_x0000_i1036" DrawAspect="Content" ObjectID="_1605781918" r:id="rId52"/>
        </w:object>
      </w:r>
    </w:p>
    <w:p w:rsidR="00491873" w:rsidRDefault="00491873" w:rsidP="00491873">
      <w:pPr>
        <w:pStyle w:val="2"/>
      </w:pPr>
      <w:r>
        <w:rPr>
          <w:rFonts w:hint="eastAsia"/>
        </w:rPr>
        <w:lastRenderedPageBreak/>
        <w:t>用例图</w:t>
      </w:r>
    </w:p>
    <w:p w:rsidR="00491873" w:rsidRDefault="00491873" w:rsidP="00491873"/>
    <w:p w:rsidR="00491873" w:rsidRDefault="00491873" w:rsidP="00491873">
      <w:pPr>
        <w:pStyle w:val="2"/>
      </w:pPr>
      <w:r>
        <w:rPr>
          <w:rFonts w:hint="eastAsia"/>
        </w:rPr>
        <w:t>交互图</w:t>
      </w:r>
    </w:p>
    <w:p w:rsidR="00491873" w:rsidRDefault="00491873" w:rsidP="00491873"/>
    <w:p w:rsidR="00491873" w:rsidRDefault="00491873" w:rsidP="00491873">
      <w:pPr>
        <w:pStyle w:val="2"/>
      </w:pPr>
      <w:r>
        <w:rPr>
          <w:rFonts w:hint="eastAsia"/>
        </w:rPr>
        <w:t>类图</w:t>
      </w:r>
    </w:p>
    <w:p w:rsidR="00491873" w:rsidRDefault="00491873" w:rsidP="00491873">
      <w:pPr>
        <w:pStyle w:val="2"/>
      </w:pPr>
      <w:r>
        <w:rPr>
          <w:rFonts w:hint="eastAsia"/>
        </w:rPr>
        <w:t>状态图</w:t>
      </w:r>
    </w:p>
    <w:p w:rsidR="00491873" w:rsidRDefault="00491873" w:rsidP="00491873">
      <w:pPr>
        <w:pStyle w:val="2"/>
      </w:pPr>
      <w:r>
        <w:rPr>
          <w:rFonts w:hint="eastAsia"/>
        </w:rPr>
        <w:t>数据流图</w:t>
      </w:r>
    </w:p>
    <w:p w:rsidR="00491873" w:rsidRPr="00834AC2" w:rsidRDefault="00491873" w:rsidP="00491873">
      <w:pPr>
        <w:pStyle w:val="2"/>
      </w:pPr>
      <w:r>
        <w:rPr>
          <w:rFonts w:hint="eastAsia"/>
        </w:rPr>
        <w:t>结构图与界面说明</w:t>
      </w:r>
    </w:p>
    <w:p w:rsidR="00491873" w:rsidRDefault="009F7A89" w:rsidP="009F7A89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商品管理</w:t>
      </w:r>
    </w:p>
    <w:p w:rsidR="00C06062" w:rsidRDefault="00C06062" w:rsidP="00C06062">
      <w:pPr>
        <w:pStyle w:val="2"/>
      </w:pPr>
      <w:r>
        <w:rPr>
          <w:rFonts w:hint="eastAsia"/>
        </w:rPr>
        <w:t>责任脚本</w:t>
      </w:r>
    </w:p>
    <w:p w:rsidR="00C06062" w:rsidRDefault="00C06062" w:rsidP="00C06062">
      <w:r>
        <w:rPr>
          <w:rFonts w:hint="eastAsia"/>
        </w:rPr>
        <w:t>其责任脚本：</w:t>
      </w:r>
    </w:p>
    <w:p w:rsidR="00C06062" w:rsidRDefault="00C06062" w:rsidP="00C06062">
      <w:pPr>
        <w:pStyle w:val="2"/>
      </w:pPr>
      <w:r>
        <w:rPr>
          <w:rFonts w:hint="eastAsia"/>
        </w:rPr>
        <w:t>用例图</w:t>
      </w:r>
    </w:p>
    <w:p w:rsidR="00C06062" w:rsidRDefault="00C06062" w:rsidP="00C06062"/>
    <w:p w:rsidR="00C06062" w:rsidRDefault="00C06062" w:rsidP="00C06062">
      <w:pPr>
        <w:pStyle w:val="2"/>
      </w:pPr>
      <w:r>
        <w:rPr>
          <w:rFonts w:hint="eastAsia"/>
        </w:rPr>
        <w:t>交互图</w:t>
      </w:r>
    </w:p>
    <w:p w:rsidR="00C06062" w:rsidRDefault="00C06062" w:rsidP="00C06062"/>
    <w:p w:rsidR="00C06062" w:rsidRDefault="00C06062" w:rsidP="00C06062">
      <w:pPr>
        <w:pStyle w:val="2"/>
      </w:pPr>
      <w:r>
        <w:rPr>
          <w:rFonts w:hint="eastAsia"/>
        </w:rPr>
        <w:lastRenderedPageBreak/>
        <w:t>类图</w:t>
      </w:r>
    </w:p>
    <w:p w:rsidR="00C06062" w:rsidRDefault="00C06062" w:rsidP="00C06062">
      <w:pPr>
        <w:pStyle w:val="2"/>
      </w:pPr>
      <w:r>
        <w:rPr>
          <w:rFonts w:hint="eastAsia"/>
        </w:rPr>
        <w:t>状态图</w:t>
      </w:r>
    </w:p>
    <w:p w:rsidR="00C06062" w:rsidRDefault="00C06062" w:rsidP="00C06062">
      <w:pPr>
        <w:pStyle w:val="2"/>
      </w:pPr>
      <w:r>
        <w:rPr>
          <w:rFonts w:hint="eastAsia"/>
        </w:rPr>
        <w:t>数据流图</w:t>
      </w:r>
    </w:p>
    <w:p w:rsidR="00C06062" w:rsidRPr="00834AC2" w:rsidRDefault="00C06062" w:rsidP="00C06062">
      <w:pPr>
        <w:pStyle w:val="2"/>
      </w:pPr>
      <w:r>
        <w:rPr>
          <w:rFonts w:hint="eastAsia"/>
        </w:rPr>
        <w:t>结构图与界面说明</w:t>
      </w:r>
    </w:p>
    <w:p w:rsidR="00C06062" w:rsidRDefault="00C06062" w:rsidP="00C06062"/>
    <w:p w:rsidR="00CB12FA" w:rsidRDefault="00CB12FA" w:rsidP="00CB12FA">
      <w:pPr>
        <w:pStyle w:val="1"/>
      </w:pPr>
      <w:r>
        <w:rPr>
          <w:rFonts w:hint="eastAsia"/>
        </w:rPr>
        <w:t>管理人员</w:t>
      </w:r>
      <w:r>
        <w:rPr>
          <w:rFonts w:hint="eastAsia"/>
        </w:rPr>
        <w:t>-</w:t>
      </w:r>
      <w:r>
        <w:rPr>
          <w:rFonts w:hint="eastAsia"/>
        </w:rPr>
        <w:t>交易监督</w:t>
      </w:r>
    </w:p>
    <w:p w:rsidR="00B7110F" w:rsidRDefault="00B7110F" w:rsidP="00B7110F">
      <w:pPr>
        <w:pStyle w:val="2"/>
      </w:pPr>
      <w:r>
        <w:rPr>
          <w:rFonts w:hint="eastAsia"/>
        </w:rPr>
        <w:t>责任脚本</w:t>
      </w:r>
    </w:p>
    <w:p w:rsidR="00B7110F" w:rsidRDefault="00B7110F" w:rsidP="00B7110F">
      <w:r>
        <w:rPr>
          <w:rFonts w:hint="eastAsia"/>
        </w:rPr>
        <w:t>其责任脚本：</w:t>
      </w:r>
    </w:p>
    <w:p w:rsidR="00B7110F" w:rsidRDefault="00B7110F" w:rsidP="00B7110F">
      <w:pPr>
        <w:pStyle w:val="2"/>
      </w:pPr>
      <w:r>
        <w:rPr>
          <w:rFonts w:hint="eastAsia"/>
        </w:rPr>
        <w:t>用例图</w:t>
      </w:r>
    </w:p>
    <w:p w:rsidR="00B7110F" w:rsidRDefault="00B7110F" w:rsidP="00B7110F"/>
    <w:p w:rsidR="00B7110F" w:rsidRDefault="00B7110F" w:rsidP="00B7110F">
      <w:pPr>
        <w:pStyle w:val="2"/>
      </w:pPr>
      <w:r>
        <w:rPr>
          <w:rFonts w:hint="eastAsia"/>
        </w:rPr>
        <w:t>交互图</w:t>
      </w:r>
    </w:p>
    <w:p w:rsidR="00B7110F" w:rsidRDefault="00B7110F" w:rsidP="00B7110F"/>
    <w:p w:rsidR="00B7110F" w:rsidRDefault="00B7110F" w:rsidP="00B7110F">
      <w:pPr>
        <w:pStyle w:val="2"/>
      </w:pPr>
      <w:r>
        <w:rPr>
          <w:rFonts w:hint="eastAsia"/>
        </w:rPr>
        <w:t>类图</w:t>
      </w:r>
    </w:p>
    <w:p w:rsidR="00B7110F" w:rsidRDefault="00B7110F" w:rsidP="00B7110F">
      <w:pPr>
        <w:pStyle w:val="2"/>
      </w:pPr>
      <w:r>
        <w:rPr>
          <w:rFonts w:hint="eastAsia"/>
        </w:rPr>
        <w:t>状态图</w:t>
      </w:r>
    </w:p>
    <w:p w:rsidR="00B7110F" w:rsidRDefault="00B7110F" w:rsidP="00B7110F">
      <w:pPr>
        <w:pStyle w:val="2"/>
      </w:pPr>
      <w:r>
        <w:rPr>
          <w:rFonts w:hint="eastAsia"/>
        </w:rPr>
        <w:t>数据流图</w:t>
      </w:r>
    </w:p>
    <w:p w:rsidR="00B7110F" w:rsidRPr="00834AC2" w:rsidRDefault="00B7110F" w:rsidP="00B7110F">
      <w:pPr>
        <w:pStyle w:val="2"/>
      </w:pPr>
      <w:r>
        <w:rPr>
          <w:rFonts w:hint="eastAsia"/>
        </w:rPr>
        <w:t>结构图与界面说明</w:t>
      </w:r>
    </w:p>
    <w:p w:rsidR="00B7110F" w:rsidRDefault="00B7110F" w:rsidP="00B7110F"/>
    <w:p w:rsidR="009675B2" w:rsidRDefault="009675B2" w:rsidP="009675B2">
      <w:pPr>
        <w:pStyle w:val="1"/>
      </w:pPr>
      <w:r>
        <w:rPr>
          <w:rFonts w:hint="eastAsia"/>
        </w:rPr>
        <w:lastRenderedPageBreak/>
        <w:t>卖家</w:t>
      </w:r>
      <w:r>
        <w:rPr>
          <w:rFonts w:hint="eastAsia"/>
        </w:rPr>
        <w:t>-</w:t>
      </w:r>
      <w:r>
        <w:rPr>
          <w:rFonts w:hint="eastAsia"/>
        </w:rPr>
        <w:t>线上商品管理</w:t>
      </w:r>
    </w:p>
    <w:p w:rsidR="00A242E0" w:rsidRDefault="00A242E0" w:rsidP="00A242E0">
      <w:pPr>
        <w:pStyle w:val="2"/>
      </w:pPr>
      <w:r>
        <w:rPr>
          <w:rFonts w:hint="eastAsia"/>
        </w:rPr>
        <w:t>责任脚本</w:t>
      </w:r>
    </w:p>
    <w:p w:rsidR="00A242E0" w:rsidRDefault="00A242E0" w:rsidP="00A242E0">
      <w:r>
        <w:rPr>
          <w:rFonts w:hint="eastAsia"/>
        </w:rPr>
        <w:t>其责任脚本：</w:t>
      </w:r>
    </w:p>
    <w:p w:rsidR="00A242E0" w:rsidRDefault="00A242E0" w:rsidP="00A242E0">
      <w:pPr>
        <w:pStyle w:val="2"/>
      </w:pPr>
      <w:r>
        <w:rPr>
          <w:rFonts w:hint="eastAsia"/>
        </w:rPr>
        <w:t>用例图</w:t>
      </w:r>
    </w:p>
    <w:p w:rsidR="00A242E0" w:rsidRDefault="00A242E0" w:rsidP="00A242E0"/>
    <w:p w:rsidR="00A242E0" w:rsidRDefault="00A242E0" w:rsidP="00A242E0">
      <w:pPr>
        <w:pStyle w:val="2"/>
      </w:pPr>
      <w:r>
        <w:rPr>
          <w:rFonts w:hint="eastAsia"/>
        </w:rPr>
        <w:t>交互图</w:t>
      </w:r>
    </w:p>
    <w:p w:rsidR="00A242E0" w:rsidRDefault="00A242E0" w:rsidP="00A242E0"/>
    <w:p w:rsidR="00A242E0" w:rsidRDefault="00A242E0" w:rsidP="00A242E0">
      <w:pPr>
        <w:pStyle w:val="2"/>
      </w:pPr>
      <w:r>
        <w:rPr>
          <w:rFonts w:hint="eastAsia"/>
        </w:rPr>
        <w:t>类图</w:t>
      </w:r>
    </w:p>
    <w:p w:rsidR="00A242E0" w:rsidRDefault="00A242E0" w:rsidP="00A242E0">
      <w:pPr>
        <w:pStyle w:val="2"/>
      </w:pPr>
      <w:r>
        <w:rPr>
          <w:rFonts w:hint="eastAsia"/>
        </w:rPr>
        <w:t>状态图</w:t>
      </w:r>
    </w:p>
    <w:p w:rsidR="00A242E0" w:rsidRDefault="00A242E0" w:rsidP="00A242E0">
      <w:pPr>
        <w:pStyle w:val="2"/>
      </w:pPr>
      <w:r>
        <w:rPr>
          <w:rFonts w:hint="eastAsia"/>
        </w:rPr>
        <w:t>数据流图</w:t>
      </w:r>
    </w:p>
    <w:p w:rsidR="00A242E0" w:rsidRPr="00834AC2" w:rsidRDefault="00A242E0" w:rsidP="00A242E0">
      <w:pPr>
        <w:pStyle w:val="2"/>
      </w:pPr>
      <w:r>
        <w:rPr>
          <w:rFonts w:hint="eastAsia"/>
        </w:rPr>
        <w:t>结构图与界面说明</w:t>
      </w:r>
    </w:p>
    <w:p w:rsidR="00A242E0" w:rsidRDefault="00A242E0" w:rsidP="00A242E0"/>
    <w:p w:rsidR="00A242E0" w:rsidRDefault="000E6650" w:rsidP="000E6650">
      <w:pPr>
        <w:pStyle w:val="1"/>
      </w:pPr>
      <w:r>
        <w:rPr>
          <w:rFonts w:hint="eastAsia"/>
        </w:rPr>
        <w:t>卖家</w:t>
      </w:r>
      <w:r>
        <w:rPr>
          <w:rFonts w:hint="eastAsia"/>
        </w:rPr>
        <w:t>-</w:t>
      </w:r>
      <w:r>
        <w:rPr>
          <w:rFonts w:hint="eastAsia"/>
        </w:rPr>
        <w:t>线下商品交易</w:t>
      </w:r>
    </w:p>
    <w:p w:rsidR="00A5321F" w:rsidRDefault="00A5321F" w:rsidP="00A5321F">
      <w:pPr>
        <w:pStyle w:val="2"/>
      </w:pPr>
      <w:r>
        <w:rPr>
          <w:rFonts w:hint="eastAsia"/>
        </w:rPr>
        <w:t>责任脚本</w:t>
      </w:r>
    </w:p>
    <w:p w:rsidR="00A5321F" w:rsidRDefault="00A5321F" w:rsidP="00A5321F">
      <w:r>
        <w:rPr>
          <w:rFonts w:hint="eastAsia"/>
        </w:rPr>
        <w:t>其责任脚本：</w:t>
      </w:r>
    </w:p>
    <w:p w:rsidR="00A5321F" w:rsidRDefault="00A5321F" w:rsidP="00A5321F">
      <w:pPr>
        <w:pStyle w:val="2"/>
      </w:pPr>
      <w:r>
        <w:rPr>
          <w:rFonts w:hint="eastAsia"/>
        </w:rPr>
        <w:t>用例图</w:t>
      </w:r>
    </w:p>
    <w:p w:rsidR="00A5321F" w:rsidRDefault="00A5321F" w:rsidP="00A5321F"/>
    <w:p w:rsidR="00A5321F" w:rsidRDefault="00A5321F" w:rsidP="00A5321F">
      <w:pPr>
        <w:pStyle w:val="2"/>
      </w:pPr>
      <w:r>
        <w:rPr>
          <w:rFonts w:hint="eastAsia"/>
        </w:rPr>
        <w:lastRenderedPageBreak/>
        <w:t>交互图</w:t>
      </w:r>
    </w:p>
    <w:p w:rsidR="00A5321F" w:rsidRDefault="00A5321F" w:rsidP="00A5321F"/>
    <w:p w:rsidR="00A5321F" w:rsidRDefault="00A5321F" w:rsidP="00A5321F">
      <w:pPr>
        <w:pStyle w:val="2"/>
      </w:pPr>
      <w:r>
        <w:rPr>
          <w:rFonts w:hint="eastAsia"/>
        </w:rPr>
        <w:t>类图</w:t>
      </w:r>
    </w:p>
    <w:p w:rsidR="00A5321F" w:rsidRDefault="00A5321F" w:rsidP="00A5321F">
      <w:pPr>
        <w:pStyle w:val="2"/>
      </w:pPr>
      <w:r>
        <w:rPr>
          <w:rFonts w:hint="eastAsia"/>
        </w:rPr>
        <w:t>状态图</w:t>
      </w:r>
    </w:p>
    <w:p w:rsidR="00A5321F" w:rsidRDefault="00A5321F" w:rsidP="00A5321F">
      <w:pPr>
        <w:pStyle w:val="2"/>
      </w:pPr>
      <w:r>
        <w:rPr>
          <w:rFonts w:hint="eastAsia"/>
        </w:rPr>
        <w:t>数据流图</w:t>
      </w:r>
    </w:p>
    <w:p w:rsidR="00A5321F" w:rsidRPr="00834AC2" w:rsidRDefault="00A5321F" w:rsidP="00A5321F">
      <w:pPr>
        <w:pStyle w:val="2"/>
      </w:pPr>
      <w:r>
        <w:rPr>
          <w:rFonts w:hint="eastAsia"/>
        </w:rPr>
        <w:t>结构图与界面说明</w:t>
      </w:r>
    </w:p>
    <w:p w:rsidR="00A5321F" w:rsidRDefault="00A5321F" w:rsidP="00A5321F"/>
    <w:p w:rsidR="003158ED" w:rsidRDefault="003158ED" w:rsidP="003158ED">
      <w:pPr>
        <w:pStyle w:val="1"/>
      </w:pPr>
      <w:r>
        <w:rPr>
          <w:rFonts w:hint="eastAsia"/>
        </w:rPr>
        <w:t>卖家</w:t>
      </w:r>
      <w:r>
        <w:rPr>
          <w:rFonts w:hint="eastAsia"/>
        </w:rPr>
        <w:t>-</w:t>
      </w:r>
      <w:r>
        <w:rPr>
          <w:rFonts w:hint="eastAsia"/>
        </w:rPr>
        <w:t>监督协助</w:t>
      </w:r>
    </w:p>
    <w:p w:rsidR="00FC0359" w:rsidRDefault="00FC0359" w:rsidP="00FC0359">
      <w:pPr>
        <w:pStyle w:val="2"/>
      </w:pPr>
      <w:r>
        <w:rPr>
          <w:rFonts w:hint="eastAsia"/>
        </w:rPr>
        <w:t>责任脚本</w:t>
      </w:r>
    </w:p>
    <w:p w:rsidR="00FC0359" w:rsidRDefault="00FC0359" w:rsidP="00FC0359">
      <w:r>
        <w:rPr>
          <w:rFonts w:hint="eastAsia"/>
        </w:rPr>
        <w:t>其责任脚本：</w:t>
      </w:r>
    </w:p>
    <w:p w:rsidR="00FC0359" w:rsidRDefault="00FC0359" w:rsidP="00FC0359">
      <w:pPr>
        <w:pStyle w:val="2"/>
      </w:pPr>
      <w:r>
        <w:rPr>
          <w:rFonts w:hint="eastAsia"/>
        </w:rPr>
        <w:t>用例图</w:t>
      </w:r>
    </w:p>
    <w:p w:rsidR="00FC0359" w:rsidRDefault="00FC0359" w:rsidP="00FC0359"/>
    <w:p w:rsidR="00FC0359" w:rsidRDefault="00FC0359" w:rsidP="00FC0359">
      <w:pPr>
        <w:pStyle w:val="2"/>
      </w:pPr>
      <w:r>
        <w:rPr>
          <w:rFonts w:hint="eastAsia"/>
        </w:rPr>
        <w:t>交互图</w:t>
      </w:r>
    </w:p>
    <w:p w:rsidR="00FC0359" w:rsidRDefault="00FC0359" w:rsidP="00FC0359"/>
    <w:p w:rsidR="00FC0359" w:rsidRDefault="00FC0359" w:rsidP="00FC0359">
      <w:pPr>
        <w:pStyle w:val="2"/>
      </w:pPr>
      <w:r>
        <w:rPr>
          <w:rFonts w:hint="eastAsia"/>
        </w:rPr>
        <w:lastRenderedPageBreak/>
        <w:t>类图</w:t>
      </w:r>
    </w:p>
    <w:p w:rsidR="00FC0359" w:rsidRDefault="00FC0359" w:rsidP="00FC0359">
      <w:pPr>
        <w:pStyle w:val="2"/>
      </w:pPr>
      <w:r>
        <w:rPr>
          <w:rFonts w:hint="eastAsia"/>
        </w:rPr>
        <w:t>状态图</w:t>
      </w:r>
    </w:p>
    <w:p w:rsidR="00FC0359" w:rsidRDefault="00FC0359" w:rsidP="00FC0359">
      <w:pPr>
        <w:pStyle w:val="2"/>
      </w:pPr>
      <w:r>
        <w:rPr>
          <w:rFonts w:hint="eastAsia"/>
        </w:rPr>
        <w:t>数据流图</w:t>
      </w:r>
    </w:p>
    <w:p w:rsidR="00FC0359" w:rsidRPr="00834AC2" w:rsidRDefault="00FC0359" w:rsidP="00FC0359">
      <w:pPr>
        <w:pStyle w:val="2"/>
      </w:pPr>
      <w:r>
        <w:rPr>
          <w:rFonts w:hint="eastAsia"/>
        </w:rPr>
        <w:t>结构图与界面说明</w:t>
      </w:r>
    </w:p>
    <w:p w:rsidR="00FC0359" w:rsidRDefault="000F4712" w:rsidP="000F4712">
      <w:pPr>
        <w:pStyle w:val="1"/>
      </w:pPr>
      <w:r>
        <w:rPr>
          <w:rFonts w:hint="eastAsia"/>
        </w:rPr>
        <w:t>买家</w:t>
      </w:r>
      <w:r>
        <w:rPr>
          <w:rFonts w:hint="eastAsia"/>
        </w:rPr>
        <w:t>-</w:t>
      </w:r>
      <w:r>
        <w:rPr>
          <w:rFonts w:hint="eastAsia"/>
        </w:rPr>
        <w:t>商品交易</w:t>
      </w:r>
    </w:p>
    <w:p w:rsidR="007F20C3" w:rsidRDefault="007F20C3" w:rsidP="007F20C3">
      <w:pPr>
        <w:pStyle w:val="2"/>
      </w:pPr>
      <w:r>
        <w:rPr>
          <w:rFonts w:hint="eastAsia"/>
        </w:rPr>
        <w:t>责任脚本</w:t>
      </w:r>
    </w:p>
    <w:p w:rsidR="007F20C3" w:rsidRDefault="007F20C3" w:rsidP="007F20C3">
      <w:r>
        <w:rPr>
          <w:rFonts w:hint="eastAsia"/>
        </w:rPr>
        <w:t>其责任脚本：</w:t>
      </w:r>
    </w:p>
    <w:p w:rsidR="007F20C3" w:rsidRDefault="007F20C3" w:rsidP="007F20C3">
      <w:pPr>
        <w:pStyle w:val="2"/>
      </w:pPr>
      <w:r>
        <w:rPr>
          <w:rFonts w:hint="eastAsia"/>
        </w:rPr>
        <w:t>用例图</w:t>
      </w:r>
    </w:p>
    <w:p w:rsidR="007F20C3" w:rsidRDefault="007F20C3" w:rsidP="007F20C3"/>
    <w:p w:rsidR="007F20C3" w:rsidRDefault="007F20C3" w:rsidP="007F20C3">
      <w:pPr>
        <w:pStyle w:val="2"/>
      </w:pPr>
      <w:r>
        <w:rPr>
          <w:rFonts w:hint="eastAsia"/>
        </w:rPr>
        <w:t>交互图</w:t>
      </w:r>
    </w:p>
    <w:p w:rsidR="007F20C3" w:rsidRDefault="007F20C3" w:rsidP="007F20C3"/>
    <w:p w:rsidR="007F20C3" w:rsidRDefault="007F20C3" w:rsidP="007F20C3">
      <w:pPr>
        <w:pStyle w:val="2"/>
      </w:pPr>
      <w:r>
        <w:rPr>
          <w:rFonts w:hint="eastAsia"/>
        </w:rPr>
        <w:lastRenderedPageBreak/>
        <w:t>类图</w:t>
      </w:r>
    </w:p>
    <w:p w:rsidR="007F20C3" w:rsidRDefault="007F20C3" w:rsidP="007F20C3">
      <w:pPr>
        <w:pStyle w:val="2"/>
      </w:pPr>
      <w:r>
        <w:rPr>
          <w:rFonts w:hint="eastAsia"/>
        </w:rPr>
        <w:t>状态图</w:t>
      </w:r>
    </w:p>
    <w:p w:rsidR="007F20C3" w:rsidRDefault="007F20C3" w:rsidP="007F20C3">
      <w:pPr>
        <w:pStyle w:val="2"/>
      </w:pPr>
      <w:r>
        <w:rPr>
          <w:rFonts w:hint="eastAsia"/>
        </w:rPr>
        <w:t>数据流图</w:t>
      </w:r>
    </w:p>
    <w:p w:rsidR="007F20C3" w:rsidRPr="00834AC2" w:rsidRDefault="007F20C3" w:rsidP="007F20C3">
      <w:pPr>
        <w:pStyle w:val="2"/>
      </w:pPr>
      <w:r>
        <w:rPr>
          <w:rFonts w:hint="eastAsia"/>
        </w:rPr>
        <w:t>结构图与界面说明</w:t>
      </w:r>
    </w:p>
    <w:p w:rsidR="007F20C3" w:rsidRDefault="00D06829" w:rsidP="00D06829">
      <w:pPr>
        <w:pStyle w:val="1"/>
      </w:pPr>
      <w:r>
        <w:rPr>
          <w:rFonts w:hint="eastAsia"/>
        </w:rPr>
        <w:t>买家</w:t>
      </w:r>
      <w:r>
        <w:rPr>
          <w:rFonts w:hint="eastAsia"/>
        </w:rPr>
        <w:t>-</w:t>
      </w:r>
      <w:r>
        <w:rPr>
          <w:rFonts w:hint="eastAsia"/>
        </w:rPr>
        <w:t>监督协助</w:t>
      </w:r>
    </w:p>
    <w:p w:rsidR="00C9021A" w:rsidRDefault="00C9021A" w:rsidP="00C9021A">
      <w:pPr>
        <w:pStyle w:val="2"/>
      </w:pPr>
      <w:r>
        <w:rPr>
          <w:rFonts w:hint="eastAsia"/>
        </w:rPr>
        <w:t>责任脚本</w:t>
      </w:r>
    </w:p>
    <w:p w:rsidR="00C9021A" w:rsidRDefault="00C9021A" w:rsidP="00C9021A">
      <w:r>
        <w:rPr>
          <w:rFonts w:hint="eastAsia"/>
        </w:rPr>
        <w:t>其责任脚本：</w:t>
      </w:r>
    </w:p>
    <w:p w:rsidR="00C9021A" w:rsidRDefault="00C9021A" w:rsidP="00C9021A">
      <w:pPr>
        <w:pStyle w:val="2"/>
      </w:pPr>
      <w:r>
        <w:rPr>
          <w:rFonts w:hint="eastAsia"/>
        </w:rPr>
        <w:t>用例图</w:t>
      </w:r>
    </w:p>
    <w:p w:rsidR="00C9021A" w:rsidRDefault="00C9021A" w:rsidP="00C9021A"/>
    <w:p w:rsidR="00C9021A" w:rsidRDefault="00C9021A" w:rsidP="00C9021A">
      <w:pPr>
        <w:pStyle w:val="2"/>
      </w:pPr>
      <w:r>
        <w:rPr>
          <w:rFonts w:hint="eastAsia"/>
        </w:rPr>
        <w:t>交互图</w:t>
      </w:r>
    </w:p>
    <w:p w:rsidR="00C9021A" w:rsidRDefault="00C9021A" w:rsidP="00C9021A"/>
    <w:p w:rsidR="00C9021A" w:rsidRDefault="00C9021A" w:rsidP="00C9021A">
      <w:pPr>
        <w:pStyle w:val="2"/>
      </w:pPr>
      <w:r>
        <w:rPr>
          <w:rFonts w:hint="eastAsia"/>
        </w:rPr>
        <w:t>类图</w:t>
      </w:r>
    </w:p>
    <w:p w:rsidR="00C9021A" w:rsidRDefault="00C9021A" w:rsidP="00C9021A">
      <w:pPr>
        <w:pStyle w:val="2"/>
      </w:pPr>
      <w:r>
        <w:rPr>
          <w:rFonts w:hint="eastAsia"/>
        </w:rPr>
        <w:t>状态图</w:t>
      </w:r>
    </w:p>
    <w:p w:rsidR="00C9021A" w:rsidRDefault="00C9021A" w:rsidP="00C9021A">
      <w:pPr>
        <w:pStyle w:val="2"/>
      </w:pPr>
      <w:r>
        <w:rPr>
          <w:rFonts w:hint="eastAsia"/>
        </w:rPr>
        <w:t>数据流图</w:t>
      </w:r>
    </w:p>
    <w:p w:rsidR="00C9021A" w:rsidRPr="00834AC2" w:rsidRDefault="00C9021A" w:rsidP="00C9021A">
      <w:pPr>
        <w:pStyle w:val="2"/>
      </w:pPr>
      <w:r>
        <w:rPr>
          <w:rFonts w:hint="eastAsia"/>
        </w:rPr>
        <w:t>结构图与界面说明</w:t>
      </w:r>
    </w:p>
    <w:p w:rsidR="00C9021A" w:rsidRPr="00C9021A" w:rsidRDefault="00C9021A" w:rsidP="00C9021A"/>
    <w:sectPr w:rsidR="00C9021A" w:rsidRPr="00C902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310D" w:rsidRDefault="00D4310D" w:rsidP="00A8342F">
      <w:r>
        <w:separator/>
      </w:r>
    </w:p>
  </w:endnote>
  <w:endnote w:type="continuationSeparator" w:id="0">
    <w:p w:rsidR="00D4310D" w:rsidRDefault="00D4310D" w:rsidP="00A834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310D" w:rsidRDefault="00D4310D" w:rsidP="00A8342F">
      <w:r>
        <w:separator/>
      </w:r>
    </w:p>
  </w:footnote>
  <w:footnote w:type="continuationSeparator" w:id="0">
    <w:p w:rsidR="00D4310D" w:rsidRDefault="00D4310D" w:rsidP="00A834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AD4E7F"/>
    <w:multiLevelType w:val="hybridMultilevel"/>
    <w:tmpl w:val="BC940086"/>
    <w:lvl w:ilvl="0" w:tplc="085AB3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1704C8B"/>
    <w:multiLevelType w:val="hybridMultilevel"/>
    <w:tmpl w:val="55E816DE"/>
    <w:lvl w:ilvl="0" w:tplc="21E6BA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7934DF6"/>
    <w:multiLevelType w:val="hybridMultilevel"/>
    <w:tmpl w:val="96F0DC88"/>
    <w:lvl w:ilvl="0" w:tplc="F318699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lvl w:ilvl="0" w:tplc="085AB38E">
        <w:start w:val="1"/>
        <w:numFmt w:val="decimal"/>
        <w:suff w:val="nothing"/>
        <w:lvlText w:val="%1、"/>
        <w:lvlJc w:val="left"/>
        <w:pPr>
          <w:ind w:left="360" w:hanging="360"/>
        </w:pPr>
        <w:rPr>
          <w:rFonts w:hint="default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6AF5"/>
    <w:rsid w:val="00002315"/>
    <w:rsid w:val="00016363"/>
    <w:rsid w:val="00024302"/>
    <w:rsid w:val="0005334C"/>
    <w:rsid w:val="00063C54"/>
    <w:rsid w:val="00070F65"/>
    <w:rsid w:val="00085E36"/>
    <w:rsid w:val="000C32CD"/>
    <w:rsid w:val="000C5A12"/>
    <w:rsid w:val="000D59CD"/>
    <w:rsid w:val="000E5E26"/>
    <w:rsid w:val="000E6650"/>
    <w:rsid w:val="000F4712"/>
    <w:rsid w:val="00100C99"/>
    <w:rsid w:val="00101ADE"/>
    <w:rsid w:val="00131934"/>
    <w:rsid w:val="0014384D"/>
    <w:rsid w:val="00163AED"/>
    <w:rsid w:val="00175A4B"/>
    <w:rsid w:val="001A3539"/>
    <w:rsid w:val="001C732A"/>
    <w:rsid w:val="001E0C4A"/>
    <w:rsid w:val="0023147B"/>
    <w:rsid w:val="0026037D"/>
    <w:rsid w:val="0026622F"/>
    <w:rsid w:val="00294363"/>
    <w:rsid w:val="002A2671"/>
    <w:rsid w:val="002B24B5"/>
    <w:rsid w:val="002C45DE"/>
    <w:rsid w:val="002F3819"/>
    <w:rsid w:val="003003BE"/>
    <w:rsid w:val="003158ED"/>
    <w:rsid w:val="003272DD"/>
    <w:rsid w:val="003878D6"/>
    <w:rsid w:val="00406F96"/>
    <w:rsid w:val="00462307"/>
    <w:rsid w:val="00491873"/>
    <w:rsid w:val="00491A6E"/>
    <w:rsid w:val="004A0CF0"/>
    <w:rsid w:val="004B4779"/>
    <w:rsid w:val="004C6B1F"/>
    <w:rsid w:val="0051127A"/>
    <w:rsid w:val="00522317"/>
    <w:rsid w:val="00526792"/>
    <w:rsid w:val="005A5268"/>
    <w:rsid w:val="005B1833"/>
    <w:rsid w:val="005D6D20"/>
    <w:rsid w:val="00616E59"/>
    <w:rsid w:val="0065068B"/>
    <w:rsid w:val="00666631"/>
    <w:rsid w:val="00666DFF"/>
    <w:rsid w:val="00667EF2"/>
    <w:rsid w:val="00672D8E"/>
    <w:rsid w:val="006A1ED5"/>
    <w:rsid w:val="006B6DD9"/>
    <w:rsid w:val="006C466D"/>
    <w:rsid w:val="006E7B7B"/>
    <w:rsid w:val="007142AD"/>
    <w:rsid w:val="007378A0"/>
    <w:rsid w:val="007A503E"/>
    <w:rsid w:val="007D4A5C"/>
    <w:rsid w:val="007D7A29"/>
    <w:rsid w:val="007F0E3E"/>
    <w:rsid w:val="007F20C3"/>
    <w:rsid w:val="00816600"/>
    <w:rsid w:val="00830C2E"/>
    <w:rsid w:val="00834AC2"/>
    <w:rsid w:val="00835CBB"/>
    <w:rsid w:val="008779BA"/>
    <w:rsid w:val="00884556"/>
    <w:rsid w:val="0088779A"/>
    <w:rsid w:val="008D3B0A"/>
    <w:rsid w:val="008D7688"/>
    <w:rsid w:val="008F19D4"/>
    <w:rsid w:val="008F658E"/>
    <w:rsid w:val="00917248"/>
    <w:rsid w:val="009303F7"/>
    <w:rsid w:val="00933151"/>
    <w:rsid w:val="009675B2"/>
    <w:rsid w:val="00991F2E"/>
    <w:rsid w:val="009A285C"/>
    <w:rsid w:val="009B3291"/>
    <w:rsid w:val="009F7A89"/>
    <w:rsid w:val="00A242E0"/>
    <w:rsid w:val="00A5315B"/>
    <w:rsid w:val="00A5321F"/>
    <w:rsid w:val="00A629EF"/>
    <w:rsid w:val="00A77663"/>
    <w:rsid w:val="00A8342F"/>
    <w:rsid w:val="00A858E5"/>
    <w:rsid w:val="00A93644"/>
    <w:rsid w:val="00AA2A54"/>
    <w:rsid w:val="00AB19B7"/>
    <w:rsid w:val="00B021EC"/>
    <w:rsid w:val="00B06D3C"/>
    <w:rsid w:val="00B37526"/>
    <w:rsid w:val="00B40E84"/>
    <w:rsid w:val="00B6302F"/>
    <w:rsid w:val="00B7110F"/>
    <w:rsid w:val="00BC1376"/>
    <w:rsid w:val="00BC3862"/>
    <w:rsid w:val="00BC5E6D"/>
    <w:rsid w:val="00BD294D"/>
    <w:rsid w:val="00C06062"/>
    <w:rsid w:val="00C13CC9"/>
    <w:rsid w:val="00C177EE"/>
    <w:rsid w:val="00C26677"/>
    <w:rsid w:val="00C35D2F"/>
    <w:rsid w:val="00C40C07"/>
    <w:rsid w:val="00C6313F"/>
    <w:rsid w:val="00C76AF5"/>
    <w:rsid w:val="00C9021A"/>
    <w:rsid w:val="00CB12FA"/>
    <w:rsid w:val="00CC197A"/>
    <w:rsid w:val="00D040E6"/>
    <w:rsid w:val="00D06829"/>
    <w:rsid w:val="00D2749A"/>
    <w:rsid w:val="00D3635F"/>
    <w:rsid w:val="00D4310D"/>
    <w:rsid w:val="00D67A1C"/>
    <w:rsid w:val="00D92C6A"/>
    <w:rsid w:val="00DA55DB"/>
    <w:rsid w:val="00DB1A26"/>
    <w:rsid w:val="00DF7002"/>
    <w:rsid w:val="00DF7DED"/>
    <w:rsid w:val="00E655BC"/>
    <w:rsid w:val="00E8158A"/>
    <w:rsid w:val="00E82F0A"/>
    <w:rsid w:val="00EA6EBC"/>
    <w:rsid w:val="00EB2119"/>
    <w:rsid w:val="00EE532E"/>
    <w:rsid w:val="00F3482B"/>
    <w:rsid w:val="00F35DD0"/>
    <w:rsid w:val="00F40AEE"/>
    <w:rsid w:val="00F544AA"/>
    <w:rsid w:val="00F90C6D"/>
    <w:rsid w:val="00FB74F6"/>
    <w:rsid w:val="00FC0359"/>
    <w:rsid w:val="00FF1B90"/>
    <w:rsid w:val="00FF4D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F83732"/>
  <w15:chartTrackingRefBased/>
  <w15:docId w15:val="{04EF8806-586A-4E8F-A65B-3ECFEA9A87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76AF5"/>
    <w:pPr>
      <w:widowControl w:val="0"/>
      <w:jc w:val="both"/>
    </w:pPr>
    <w:rPr>
      <w:rFonts w:ascii="Times New Roman" w:eastAsia="宋体" w:hAnsi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AB19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B19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B19B7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B19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AB19B7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A834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8342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834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8342F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A629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2.vsdx"/><Relationship Id="rId42" Type="http://schemas.openxmlformats.org/officeDocument/2006/relationships/package" Target="embeddings/Microsoft_Visio___16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__20.vsdx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1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__15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__17.vsdx"/><Relationship Id="rId52" Type="http://schemas.openxmlformats.org/officeDocument/2006/relationships/package" Target="embeddings/Microsoft_Visio___2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0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19.vsdx"/><Relationship Id="rId8" Type="http://schemas.openxmlformats.org/officeDocument/2006/relationships/image" Target="media/image2.jpeg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__14.vsdx"/><Relationship Id="rId46" Type="http://schemas.openxmlformats.org/officeDocument/2006/relationships/package" Target="embeddings/Microsoft_Visio___18.vsdx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9.vsdx"/><Relationship Id="rId36" Type="http://schemas.openxmlformats.org/officeDocument/2006/relationships/package" Target="embeddings/Microsoft_Visio___13.vsdx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3</TotalTime>
  <Pages>18</Pages>
  <Words>296</Words>
  <Characters>1689</Characters>
  <Application>Microsoft Office Word</Application>
  <DocSecurity>0</DocSecurity>
  <Lines>14</Lines>
  <Paragraphs>3</Paragraphs>
  <ScaleCrop>false</ScaleCrop>
  <Company/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壮泽 姚</dc:creator>
  <cp:keywords/>
  <dc:description/>
  <cp:lastModifiedBy>壮泽 姚</cp:lastModifiedBy>
  <cp:revision>146</cp:revision>
  <dcterms:created xsi:type="dcterms:W3CDTF">2018-12-07T04:23:00Z</dcterms:created>
  <dcterms:modified xsi:type="dcterms:W3CDTF">2018-12-08T05:33:00Z</dcterms:modified>
</cp:coreProperties>
</file>